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1B75BD" w:rsidRDefault="001B75BD" w:rsidP="00880ED0">
      <w:pPr>
        <w:pStyle w:val="10"/>
        <w:ind w:left="1701" w:right="1701"/>
      </w:pPr>
      <w:r>
        <w:t>Ας δούμε και ένα πρόβλημα Κινηματικής</w:t>
      </w:r>
    </w:p>
    <w:p w:rsidR="00B820C2" w:rsidRDefault="00EF2DFE"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6.15pt;margin-top:6.45pt;width:196.8pt;height:66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71525632" r:id="rId9"/>
        </w:object>
      </w:r>
      <w:r w:rsidR="001B75BD">
        <w:t>Σε ευθύγραμμο δρόμο κινούνται με σταθερές ταχύτητες υ</w:t>
      </w:r>
      <w:r w:rsidR="001B75BD">
        <w:rPr>
          <w:vertAlign w:val="subscript"/>
        </w:rPr>
        <w:t>1</w:t>
      </w:r>
      <w:r w:rsidR="001B75BD">
        <w:t>=78km/h και υ</w:t>
      </w:r>
      <w:r w:rsidR="001B75BD">
        <w:rPr>
          <w:vertAlign w:val="subscript"/>
        </w:rPr>
        <w:t>2</w:t>
      </w:r>
      <w:r w:rsidR="001B75BD">
        <w:t>=108km/</w:t>
      </w:r>
      <w:r w:rsidR="00D617BD">
        <w:t>h</w:t>
      </w:r>
      <w:r w:rsidR="001B75BD">
        <w:t>, δύο αυτοκίνητα και σε μια στιγμή t=0 μπαίνουν ταυτόχρονα σε ένα τούνελ, από το οποίο βγαίνουν επίσης ταυτόχρονα, μετά από</w:t>
      </w:r>
      <w:r w:rsidR="00164DD9">
        <w:t xml:space="preserve"> λίγο χρόνο</w:t>
      </w:r>
      <w:r w:rsidR="001B75BD">
        <w:t>.</w:t>
      </w:r>
      <w:r w:rsidR="003D007A">
        <w:t xml:space="preserve"> Για την κίνηση εντός του τούνελ, έχουμε τις πληροφορίες:</w:t>
      </w:r>
    </w:p>
    <w:p w:rsidR="003D007A" w:rsidRPr="003D007A" w:rsidRDefault="003D007A" w:rsidP="009D0EEF">
      <w:pPr>
        <w:ind w:left="453" w:hanging="340"/>
      </w:pPr>
      <w:r>
        <w:t xml:space="preserve">α) </w:t>
      </w:r>
      <w:r w:rsidR="009D0EEF">
        <w:t xml:space="preserve"> </w:t>
      </w:r>
      <w:r>
        <w:t>Το πρώτο αυτοκίνητο, κάποια στιγμή t</w:t>
      </w:r>
      <w:r>
        <w:rPr>
          <w:vertAlign w:val="subscript"/>
        </w:rPr>
        <w:t>1</w:t>
      </w:r>
      <w:r>
        <w:t xml:space="preserve"> απέκτησε σταθερή επιτάχυνση α</w:t>
      </w:r>
      <w:r>
        <w:rPr>
          <w:vertAlign w:val="subscript"/>
        </w:rPr>
        <w:t>1</w:t>
      </w:r>
      <w:r>
        <w:t>=2m/s</w:t>
      </w:r>
      <w:r>
        <w:rPr>
          <w:vertAlign w:val="superscript"/>
        </w:rPr>
        <w:t>2</w:t>
      </w:r>
      <w:r>
        <w:t>, προσέχοντας να μην ξεπεράσει την ταχύτητα των 40m/s, την οποία διατήρησε σταθερή στη συνέχεια.</w:t>
      </w:r>
    </w:p>
    <w:p w:rsidR="003D007A" w:rsidRDefault="003D007A" w:rsidP="009D0EEF">
      <w:pPr>
        <w:ind w:left="453" w:hanging="340"/>
      </w:pPr>
      <w:r>
        <w:t>β) Το δεύτερο αυτοκίνητο δεν άλλαξε ταχύτητα στη διάρκεια της κίνησής του.</w:t>
      </w:r>
    </w:p>
    <w:p w:rsidR="003D007A" w:rsidRDefault="003D007A" w:rsidP="009D0EEF">
      <w:pPr>
        <w:ind w:left="340" w:hanging="340"/>
      </w:pPr>
      <w:r>
        <w:t xml:space="preserve">i) </w:t>
      </w:r>
      <w:r w:rsidR="009D0EEF">
        <w:t xml:space="preserve">  </w:t>
      </w:r>
      <w:r w:rsidR="00872D1D">
        <w:t>Να βρεθεί το μήκος του τούνελ D, σε συνάρτηση με τ</w:t>
      </w:r>
      <w:r w:rsidR="00C2633B">
        <w:t>η χρονική στιγμή t</w:t>
      </w:r>
      <w:r w:rsidR="00C2633B">
        <w:rPr>
          <w:vertAlign w:val="subscript"/>
        </w:rPr>
        <w:t>1</w:t>
      </w:r>
      <w:r w:rsidR="00C2633B">
        <w:t>, όπου άρχισε να επιταχύνεται το πρώτο αυτοκίνητο.</w:t>
      </w:r>
    </w:p>
    <w:p w:rsidR="00C2633B" w:rsidRDefault="00C2633B" w:rsidP="009D0EEF">
      <w:pPr>
        <w:ind w:left="340" w:hanging="340"/>
      </w:pPr>
      <w:proofErr w:type="spellStart"/>
      <w:r>
        <w:t>ii</w:t>
      </w:r>
      <w:proofErr w:type="spellEnd"/>
      <w:r>
        <w:t xml:space="preserve">) </w:t>
      </w:r>
      <w:r w:rsidR="009D0EEF">
        <w:t xml:space="preserve"> </w:t>
      </w:r>
      <w:r>
        <w:t>Πόσο θα απείχε το πρώτο αυτοκίνητο από την έξοδο του τούνελ τη στιγμή που θα άρχιζε η έξοδος του δεύτερου αυτοκινήτου, αν ο οδηγός του ξεκίναγε την επιτάχυνση του αυτοκινήτου του</w:t>
      </w:r>
      <w:r w:rsidR="00BD6F08">
        <w:t xml:space="preserve">, </w:t>
      </w:r>
      <w:r>
        <w:t>4s γρηγορότερα από την στιγμή t</w:t>
      </w:r>
      <w:r>
        <w:rPr>
          <w:vertAlign w:val="subscript"/>
        </w:rPr>
        <w:t>1</w:t>
      </w:r>
      <w:r>
        <w:t>;</w:t>
      </w:r>
    </w:p>
    <w:p w:rsidR="00C2633B" w:rsidRDefault="00C2633B" w:rsidP="009D0EEF">
      <w:pPr>
        <w:ind w:left="340" w:hanging="340"/>
      </w:pPr>
      <w:proofErr w:type="spellStart"/>
      <w:r>
        <w:t>iii</w:t>
      </w:r>
      <w:proofErr w:type="spellEnd"/>
      <w:r>
        <w:t xml:space="preserve">) Να </w:t>
      </w:r>
      <w:r w:rsidR="00343F64">
        <w:t xml:space="preserve">βρεθεί το μήκος του τούνελ, αν το πρώτο αυτοκίνητο κινήθηκε επί χρονικό διάστημα </w:t>
      </w:r>
      <w:proofErr w:type="spellStart"/>
      <w:r w:rsidR="00164DD9">
        <w:t>Δ</w:t>
      </w:r>
      <w:r w:rsidR="00343F64">
        <w:t>t</w:t>
      </w:r>
      <w:proofErr w:type="spellEnd"/>
      <w:r w:rsidR="00343F64">
        <w:t xml:space="preserve">=8s </w:t>
      </w:r>
      <w:r w:rsidR="009D0EEF">
        <w:t>με την τελική του ταχύτητα.</w:t>
      </w:r>
    </w:p>
    <w:p w:rsidR="009D0EEF" w:rsidRPr="00BF0B1C" w:rsidRDefault="009D0EEF" w:rsidP="00BF0B1C">
      <w:pPr>
        <w:spacing w:before="120"/>
        <w:rPr>
          <w:b/>
          <w:i/>
          <w:color w:val="0070C0"/>
        </w:rPr>
      </w:pPr>
      <w:r w:rsidRPr="00BF0B1C">
        <w:rPr>
          <w:b/>
          <w:i/>
          <w:color w:val="0070C0"/>
        </w:rPr>
        <w:t>Απάντηση:</w:t>
      </w:r>
    </w:p>
    <w:p w:rsidR="009D0EEF" w:rsidRDefault="00EF2DFE" w:rsidP="003D007A">
      <w:r>
        <w:rPr>
          <w:rFonts w:asciiTheme="minorHAnsi" w:eastAsiaTheme="minorEastAsia" w:hAnsiTheme="minorHAnsi" w:cstheme="minorBidi"/>
          <w:noProof/>
          <w:lang w:eastAsia="el-GR"/>
        </w:rPr>
        <w:object w:dxaOrig="1440" w:dyaOrig="1440">
          <v:shape id="_x0000_s1027" type="#_x0000_t75" style="position:absolute;left:0;text-align:left;margin-left:319.75pt;margin-top:4pt;width:163.2pt;height:99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7" DrawAspect="Content" ObjectID="_1671525633" r:id="rId11"/>
        </w:object>
      </w:r>
      <w:r w:rsidR="00BB4711">
        <w:t>Με βά</w:t>
      </w:r>
      <w:r w:rsidR="00462E82">
        <w:t>ση την περιγραφή της κίνησης του πρώτου αυτοκινήτου, σχεδιάζουμε ένα ποιοτικό διάγραμμα για την μεταβολή της ταχύτητάς του σε συνάρτηση με το χρόνο, όπως στο διπλανό σχήμα. Οι αρχικές ταχύτητες των αυτοκινήτων είναι υ</w:t>
      </w:r>
      <w:r w:rsidR="00462E82">
        <w:rPr>
          <w:vertAlign w:val="subscript"/>
        </w:rPr>
        <w:t>1</w:t>
      </w:r>
      <w:r w:rsidR="00462E82">
        <w:t>=78km/</w:t>
      </w:r>
      <w:r w:rsidR="00D617BD">
        <w:t>h</w:t>
      </w:r>
      <w:r w:rsidR="00462E82">
        <w:t>=20m/s και υ</w:t>
      </w:r>
      <w:r w:rsidR="00462E82">
        <w:rPr>
          <w:vertAlign w:val="subscript"/>
        </w:rPr>
        <w:t>2</w:t>
      </w:r>
      <w:r w:rsidR="00462E82">
        <w:t>=108km/</w:t>
      </w:r>
      <w:r w:rsidR="00D617BD">
        <w:t>h</w:t>
      </w:r>
      <w:bookmarkStart w:id="0" w:name="_GoBack"/>
      <w:bookmarkEnd w:id="0"/>
      <w:r w:rsidR="00462E82">
        <w:t xml:space="preserve">=30m/s. </w:t>
      </w:r>
    </w:p>
    <w:p w:rsidR="00164DD9" w:rsidRDefault="00164DD9" w:rsidP="00164DD9">
      <w:pPr>
        <w:pStyle w:val="1"/>
      </w:pPr>
      <w:r>
        <w:t>Στο διπλανό διάγραμμα το εμβαδόν μεταξύ της γραφικής παράστασης και του άξονα των χρόνων, είναι αριθμητικά ίσο με την μετατόπιση του αυτοκινήτου. Οπότε</w:t>
      </w:r>
      <w:r w:rsidR="00A50B25" w:rsidRPr="00A50B25">
        <w:t xml:space="preserve"> </w:t>
      </w:r>
      <w:r w:rsidR="00A50B25">
        <w:t>αν t</w:t>
      </w:r>
      <w:r w:rsidR="00A50B25">
        <w:rPr>
          <w:vertAlign w:val="subscript"/>
        </w:rPr>
        <w:t>3</w:t>
      </w:r>
      <w:r w:rsidR="00A50B25">
        <w:t xml:space="preserve"> η χρονική στιγμή της εξόδου των δύο αυτοκινήτων από το τούνελ π</w:t>
      </w:r>
      <w:r>
        <w:t>αίρνουμε</w:t>
      </w:r>
      <w:r w:rsidRPr="00A50B25">
        <w:t xml:space="preserve"> </w:t>
      </w:r>
      <w:r>
        <w:t xml:space="preserve">για τις μετατοπίσεις </w:t>
      </w:r>
      <w:r w:rsidR="00A50B25">
        <w:t>τους</w:t>
      </w:r>
      <w:r>
        <w:t>:</w:t>
      </w:r>
    </w:p>
    <w:p w:rsidR="00164DD9" w:rsidRDefault="007959E0" w:rsidP="00164DD9">
      <w:pPr>
        <w:jc w:val="center"/>
      </w:pPr>
      <w:r w:rsidRPr="00A50B25">
        <w:rPr>
          <w:position w:val="-44"/>
        </w:rPr>
        <w:object w:dxaOrig="4800" w:dyaOrig="999">
          <v:shape id="_x0000_i1027" type="#_x0000_t75" style="width:240pt;height:49.85pt" o:ole="">
            <v:imagedata r:id="rId12" o:title=""/>
          </v:shape>
          <o:OLEObject Type="Embed" ProgID="Equation.DSMT4" ShapeID="_x0000_i1027" DrawAspect="Content" ObjectID="_1671525624" r:id="rId13"/>
        </w:object>
      </w:r>
    </w:p>
    <w:p w:rsidR="00A50B25" w:rsidRDefault="00A50B25" w:rsidP="007959E0">
      <w:pPr>
        <w:ind w:left="340"/>
      </w:pPr>
      <w:r>
        <w:t>Όμως στο χρονικό διάστημα της επιτάχυνσης του πρώτου αυτοκινήτου</w:t>
      </w:r>
      <w:r w:rsidR="007959E0">
        <w:t xml:space="preserve"> έχουμε:</w:t>
      </w:r>
    </w:p>
    <w:p w:rsidR="007959E0" w:rsidRDefault="007959E0" w:rsidP="007959E0">
      <w:pPr>
        <w:ind w:left="340"/>
        <w:jc w:val="center"/>
        <w:rPr>
          <w:lang w:val="en-US"/>
        </w:rPr>
      </w:pPr>
      <w:r w:rsidRPr="007959E0">
        <w:rPr>
          <w:position w:val="-30"/>
        </w:rPr>
        <w:object w:dxaOrig="4520" w:dyaOrig="680">
          <v:shape id="_x0000_i1028" type="#_x0000_t75" style="width:226.15pt;height:34.15pt" o:ole="">
            <v:imagedata r:id="rId14" o:title=""/>
          </v:shape>
          <o:OLEObject Type="Embed" ProgID="Equation.DSMT4" ShapeID="_x0000_i1028" DrawAspect="Content" ObjectID="_1671525625" r:id="rId15"/>
        </w:object>
      </w:r>
    </w:p>
    <w:p w:rsidR="007959E0" w:rsidRPr="007959E0" w:rsidRDefault="007959E0" w:rsidP="007959E0">
      <w:pPr>
        <w:ind w:left="340"/>
        <w:rPr>
          <w:vertAlign w:val="subscript"/>
        </w:rPr>
      </w:pPr>
      <w:r>
        <w:t>Οπότε η εξίσωση (1) μας δίνει:</w:t>
      </w:r>
    </w:p>
    <w:p w:rsidR="00C2633B" w:rsidRDefault="006401BF" w:rsidP="007959E0">
      <w:pPr>
        <w:jc w:val="center"/>
      </w:pPr>
      <w:r w:rsidRPr="006401BF">
        <w:rPr>
          <w:position w:val="-24"/>
        </w:rPr>
        <w:object w:dxaOrig="4840" w:dyaOrig="620">
          <v:shape id="_x0000_i1029" type="#_x0000_t75" style="width:241.85pt;height:31.4pt" o:ole="">
            <v:imagedata r:id="rId16" o:title=""/>
          </v:shape>
          <o:OLEObject Type="Embed" ProgID="Equation.DSMT4" ShapeID="_x0000_i1029" DrawAspect="Content" ObjectID="_1671525626" r:id="rId17"/>
        </w:object>
      </w:r>
    </w:p>
    <w:p w:rsidR="006401BF" w:rsidRDefault="00334E4E" w:rsidP="007959E0">
      <w:pPr>
        <w:jc w:val="center"/>
      </w:pPr>
      <w:r w:rsidRPr="006401BF">
        <w:rPr>
          <w:position w:val="-30"/>
        </w:rPr>
        <w:object w:dxaOrig="4260" w:dyaOrig="720">
          <v:shape id="_x0000_i1030" type="#_x0000_t75" style="width:213.25pt;height:36pt" o:ole="">
            <v:imagedata r:id="rId18" o:title=""/>
          </v:shape>
          <o:OLEObject Type="Embed" ProgID="Equation.DSMT4" ShapeID="_x0000_i1030" DrawAspect="Content" ObjectID="_1671525627" r:id="rId19"/>
        </w:object>
      </w:r>
    </w:p>
    <w:p w:rsidR="006401BF" w:rsidRDefault="006401BF" w:rsidP="003C75C7">
      <w:pPr>
        <w:ind w:left="340"/>
      </w:pPr>
      <w:r>
        <w:t>Αλλά τότε το μήκος D του τούνελ, ίσο με την μετατόπιση του δεύτερου αυτοκινήτου, θα είναι:</w:t>
      </w:r>
    </w:p>
    <w:p w:rsidR="006401BF" w:rsidRPr="0028466A" w:rsidRDefault="003C75C7" w:rsidP="006401BF">
      <w:pPr>
        <w:jc w:val="center"/>
        <w:rPr>
          <w:lang w:val="en-US"/>
        </w:rPr>
      </w:pPr>
      <w:r w:rsidRPr="004256F5">
        <w:rPr>
          <w:position w:val="-14"/>
        </w:rPr>
        <w:object w:dxaOrig="5140" w:dyaOrig="400">
          <v:shape id="_x0000_i1031" type="#_x0000_t75" style="width:256.6pt;height:20.3pt" o:ole="">
            <v:imagedata r:id="rId20" o:title=""/>
          </v:shape>
          <o:OLEObject Type="Embed" ProgID="Equation.DSMT4" ShapeID="_x0000_i1031" DrawAspect="Content" ObjectID="_1671525628" r:id="rId21"/>
        </w:object>
      </w:r>
      <w:r w:rsidR="0028466A">
        <w:rPr>
          <w:lang w:val="en-US"/>
        </w:rPr>
        <w:t xml:space="preserve"> (3)</w:t>
      </w:r>
    </w:p>
    <w:p w:rsidR="006401BF" w:rsidRDefault="003C75C7" w:rsidP="003C75C7">
      <w:pPr>
        <w:pStyle w:val="1"/>
      </w:pPr>
      <w:r>
        <w:t>Αν το πρώτο αυτοκίνητο ξεκινούσε πιο νωρίς κατά 4s την επιταχυνόμενη κίνησή του, τότε μέχρι τη στιγμή t</w:t>
      </w:r>
      <w:r>
        <w:rPr>
          <w:vertAlign w:val="subscript"/>
        </w:rPr>
        <w:t>3</w:t>
      </w:r>
      <w:r>
        <w:t xml:space="preserve"> θα είχε μετατοπισθεί κατά:</w:t>
      </w:r>
    </w:p>
    <w:p w:rsidR="003C75C7" w:rsidRDefault="00334E4E" w:rsidP="003C75C7">
      <w:pPr>
        <w:jc w:val="center"/>
      </w:pPr>
      <w:r w:rsidRPr="003C75C7">
        <w:rPr>
          <w:position w:val="-50"/>
        </w:rPr>
        <w:object w:dxaOrig="6180" w:dyaOrig="1400">
          <v:shape id="_x0000_i1032" type="#_x0000_t75" style="width:309.25pt;height:70.15pt" o:ole="">
            <v:imagedata r:id="rId22" o:title=""/>
          </v:shape>
          <o:OLEObject Type="Embed" ProgID="Equation.DSMT4" ShapeID="_x0000_i1032" DrawAspect="Content" ObjectID="_1671525629" r:id="rId23"/>
        </w:object>
      </w:r>
    </w:p>
    <w:p w:rsidR="006E7365" w:rsidRDefault="006E7365" w:rsidP="006E7365">
      <w:pPr>
        <w:ind w:left="340"/>
      </w:pPr>
      <w:r>
        <w:t>Συνεπώς τη στιγμή που αρχίζει η έξοδος του δεύτερου αυτοκινήτου, το πρώτο προηγείται κατά 80m.</w:t>
      </w:r>
    </w:p>
    <w:p w:rsidR="006E7365" w:rsidRDefault="00334E4E" w:rsidP="00334E4E">
      <w:pPr>
        <w:pStyle w:val="1"/>
      </w:pPr>
      <w:r>
        <w:t>Το χρονικό διάστημα που το πρώτο αυτοκίνητο κινήθηκε με την τελική του ταχύτητα είναι:</w:t>
      </w:r>
    </w:p>
    <w:p w:rsidR="00334E4E" w:rsidRDefault="0028466A" w:rsidP="0028466A">
      <w:pPr>
        <w:jc w:val="center"/>
      </w:pPr>
      <w:r w:rsidRPr="0028466A">
        <w:rPr>
          <w:position w:val="-72"/>
        </w:rPr>
        <w:object w:dxaOrig="4060" w:dyaOrig="1560">
          <v:shape id="_x0000_i1033" type="#_x0000_t75" style="width:203.1pt;height:78pt" o:ole="">
            <v:imagedata r:id="rId24" o:title=""/>
          </v:shape>
          <o:OLEObject Type="Embed" ProgID="Equation.DSMT4" ShapeID="_x0000_i1033" DrawAspect="Content" ObjectID="_1671525630" r:id="rId25"/>
        </w:object>
      </w:r>
    </w:p>
    <w:p w:rsidR="0028466A" w:rsidRDefault="0028466A" w:rsidP="0028466A">
      <w:pPr>
        <w:ind w:left="340"/>
      </w:pPr>
      <w:r>
        <w:t>Οπότε με αντικατάσταση στην σχέση (3) βρίσκουμε:</w:t>
      </w:r>
    </w:p>
    <w:p w:rsidR="0028466A" w:rsidRDefault="002D1D8F" w:rsidP="002D1D8F">
      <w:pPr>
        <w:ind w:left="340"/>
        <w:jc w:val="center"/>
      </w:pPr>
      <w:r w:rsidRPr="002D1D8F">
        <w:rPr>
          <w:position w:val="-12"/>
        </w:rPr>
        <w:object w:dxaOrig="3860" w:dyaOrig="360">
          <v:shape id="_x0000_i1034" type="#_x0000_t75" style="width:192.9pt;height:18pt" o:ole="">
            <v:imagedata r:id="rId26" o:title=""/>
          </v:shape>
          <o:OLEObject Type="Embed" ProgID="Equation.DSMT4" ShapeID="_x0000_i1034" DrawAspect="Content" ObjectID="_1671525631" r:id="rId27"/>
        </w:object>
      </w:r>
    </w:p>
    <w:p w:rsidR="002D1D8F" w:rsidRPr="0028466A" w:rsidRDefault="002D1D8F" w:rsidP="002D1D8F">
      <w:pPr>
        <w:ind w:left="340"/>
        <w:jc w:val="right"/>
      </w:pPr>
      <w:r w:rsidRPr="00735C9B">
        <w:rPr>
          <w:b/>
          <w:i/>
          <w:color w:val="0070C0"/>
          <w:sz w:val="24"/>
          <w:szCs w:val="24"/>
        </w:rPr>
        <w:t>dmargaris@gmail.com</w:t>
      </w:r>
    </w:p>
    <w:p w:rsidR="003D007A" w:rsidRPr="003C75C7" w:rsidRDefault="003D007A" w:rsidP="00A953F9"/>
    <w:sectPr w:rsidR="003D007A" w:rsidRPr="003C75C7" w:rsidSect="00465D8E">
      <w:headerReference w:type="default" r:id="rId28"/>
      <w:footerReference w:type="default" r:id="rId2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2DFE" w:rsidRDefault="00EF2DFE">
      <w:pPr>
        <w:spacing w:after="0" w:line="240" w:lineRule="auto"/>
      </w:pPr>
      <w:r>
        <w:separator/>
      </w:r>
    </w:p>
  </w:endnote>
  <w:endnote w:type="continuationSeparator" w:id="0">
    <w:p w:rsidR="00EF2DFE" w:rsidRDefault="00EF2D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2DFE" w:rsidRDefault="00EF2DFE">
      <w:pPr>
        <w:spacing w:after="0" w:line="240" w:lineRule="auto"/>
      </w:pPr>
      <w:r>
        <w:separator/>
      </w:r>
    </w:p>
  </w:footnote>
  <w:footnote w:type="continuationSeparator" w:id="0">
    <w:p w:rsidR="00EF2DFE" w:rsidRDefault="00EF2D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1B75BD"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1B75BD">
      <w:rPr>
        <w:i/>
      </w:rPr>
      <w:t>Κινηματ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75BD"/>
    <w:rsid w:val="000701A8"/>
    <w:rsid w:val="000A5A2D"/>
    <w:rsid w:val="000C34FC"/>
    <w:rsid w:val="00164DD9"/>
    <w:rsid w:val="001764F7"/>
    <w:rsid w:val="001865ED"/>
    <w:rsid w:val="001B75BD"/>
    <w:rsid w:val="0028466A"/>
    <w:rsid w:val="002D1D8F"/>
    <w:rsid w:val="002D5901"/>
    <w:rsid w:val="00334BD8"/>
    <w:rsid w:val="00334E4E"/>
    <w:rsid w:val="00342B66"/>
    <w:rsid w:val="00343F64"/>
    <w:rsid w:val="00354FA2"/>
    <w:rsid w:val="00355EF4"/>
    <w:rsid w:val="003B4900"/>
    <w:rsid w:val="003C75C7"/>
    <w:rsid w:val="003D007A"/>
    <w:rsid w:val="003D2058"/>
    <w:rsid w:val="003D5E6E"/>
    <w:rsid w:val="0041752B"/>
    <w:rsid w:val="0044454D"/>
    <w:rsid w:val="00462E82"/>
    <w:rsid w:val="00465D8E"/>
    <w:rsid w:val="00497E08"/>
    <w:rsid w:val="004F7518"/>
    <w:rsid w:val="005428E3"/>
    <w:rsid w:val="00572886"/>
    <w:rsid w:val="005C059F"/>
    <w:rsid w:val="006401BF"/>
    <w:rsid w:val="00667E23"/>
    <w:rsid w:val="006E7365"/>
    <w:rsid w:val="00717932"/>
    <w:rsid w:val="007959E0"/>
    <w:rsid w:val="0079679D"/>
    <w:rsid w:val="007E115B"/>
    <w:rsid w:val="007E4421"/>
    <w:rsid w:val="007E656A"/>
    <w:rsid w:val="0081576D"/>
    <w:rsid w:val="00872D1D"/>
    <w:rsid w:val="00880ED0"/>
    <w:rsid w:val="008945AD"/>
    <w:rsid w:val="00976291"/>
    <w:rsid w:val="009A1C4D"/>
    <w:rsid w:val="009D0EEF"/>
    <w:rsid w:val="00A50B25"/>
    <w:rsid w:val="00A953F9"/>
    <w:rsid w:val="00AC5AC3"/>
    <w:rsid w:val="00B01F92"/>
    <w:rsid w:val="00B11C3D"/>
    <w:rsid w:val="00B820C2"/>
    <w:rsid w:val="00BB4711"/>
    <w:rsid w:val="00BD6F08"/>
    <w:rsid w:val="00BF0B1C"/>
    <w:rsid w:val="00C2633B"/>
    <w:rsid w:val="00C84A94"/>
    <w:rsid w:val="00CA7A43"/>
    <w:rsid w:val="00D045EF"/>
    <w:rsid w:val="00D617BD"/>
    <w:rsid w:val="00D82210"/>
    <w:rsid w:val="00DE49E1"/>
    <w:rsid w:val="00E96999"/>
    <w:rsid w:val="00EA64C4"/>
    <w:rsid w:val="00EB2362"/>
    <w:rsid w:val="00EB6640"/>
    <w:rsid w:val="00EC647B"/>
    <w:rsid w:val="00EE7957"/>
    <w:rsid w:val="00EF2DFE"/>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230E80"/>
  <w15:chartTrackingRefBased/>
  <w15:docId w15:val="{F4ED7B63-0520-418E-96E1-D7954AC3A2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2CB1E-E5AF-4B70-B74F-5CABF3311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67</Words>
  <Characters>1985</Characters>
  <Application>Microsoft Office Word</Application>
  <DocSecurity>0</DocSecurity>
  <Lines>16</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dcterms:created xsi:type="dcterms:W3CDTF">2021-01-07T09:54:00Z</dcterms:created>
  <dcterms:modified xsi:type="dcterms:W3CDTF">2021-01-07T09:54:00Z</dcterms:modified>
</cp:coreProperties>
</file>